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B382F3" w14:textId="77777777" w:rsidR="004B068C" w:rsidRPr="00762CAB" w:rsidRDefault="004B068C" w:rsidP="004B068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bookmarkStart w:id="0" w:name="_GoBack"/>
      <w:r w:rsidRPr="00762CAB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67"/>
        <w:gridCol w:w="4645"/>
        <w:gridCol w:w="1126"/>
        <w:gridCol w:w="6"/>
        <w:gridCol w:w="1132"/>
        <w:gridCol w:w="1132"/>
      </w:tblGrid>
      <w:tr w:rsidR="00762CAB" w:rsidRPr="00762CAB" w14:paraId="76535FEF" w14:textId="77777777" w:rsidTr="00C80A65">
        <w:trPr>
          <w:jc w:val="center"/>
        </w:trPr>
        <w:tc>
          <w:tcPr>
            <w:tcW w:w="81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EB382C2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A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7AC4E8D" w14:textId="77777777" w:rsidR="004B068C" w:rsidRPr="00762CAB" w:rsidRDefault="004B068C" w:rsidP="00C80A65">
            <w:pPr>
              <w:pStyle w:val="32"/>
            </w:pPr>
            <w:hyperlink r:id="rId4" w:anchor="學生事務處" w:history="1">
              <w:bookmarkStart w:id="1" w:name="_Toc92798092"/>
              <w:bookmarkStart w:id="2" w:name="_Toc99130098"/>
              <w:bookmarkStart w:id="3" w:name="_Toc192064738"/>
              <w:r w:rsidRPr="00762CAB">
                <w:rPr>
                  <w:rStyle w:val="a3"/>
                  <w:rFonts w:hint="eastAsia"/>
                  <w:color w:val="auto"/>
                </w:rPr>
                <w:t>1120-007</w:t>
              </w:r>
              <w:bookmarkStart w:id="4" w:name="學生請假作業"/>
              <w:r w:rsidRPr="00762CAB">
                <w:rPr>
                  <w:rStyle w:val="a3"/>
                  <w:rFonts w:hint="eastAsia"/>
                  <w:color w:val="auto"/>
                </w:rPr>
                <w:t>學生請假作業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58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84E5DA7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A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1" w:type="pct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616B8ED5" w14:textId="77777777" w:rsidR="004B068C" w:rsidRPr="00762CAB" w:rsidRDefault="004B068C" w:rsidP="00C80A65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AB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62CAB" w:rsidRPr="00762CAB" w14:paraId="4C34E204" w14:textId="77777777" w:rsidTr="00C80A65">
        <w:trPr>
          <w:jc w:val="center"/>
        </w:trPr>
        <w:tc>
          <w:tcPr>
            <w:tcW w:w="8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7945CDD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A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1BB9308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A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8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4046069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AB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6F3996D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A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1A51B90D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A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62CAB" w:rsidRPr="00762CAB" w14:paraId="059D2E79" w14:textId="77777777" w:rsidTr="00C80A65">
        <w:trPr>
          <w:jc w:val="center"/>
        </w:trPr>
        <w:tc>
          <w:tcPr>
            <w:tcW w:w="8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3CF996F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A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3DF2F7" w14:textId="77777777" w:rsidR="004B068C" w:rsidRPr="00762CAB" w:rsidRDefault="004B068C" w:rsidP="00C80A6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14:paraId="599EDE0C" w14:textId="77777777" w:rsidR="004B068C" w:rsidRPr="00762CAB" w:rsidRDefault="004B068C" w:rsidP="00C80A6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62CAB">
              <w:rPr>
                <w:rFonts w:ascii="標楷體" w:eastAsia="標楷體" w:hAnsi="標楷體" w:hint="eastAsia"/>
              </w:rPr>
              <w:t>新訂</w:t>
            </w:r>
          </w:p>
          <w:p w14:paraId="3EB956FD" w14:textId="77777777" w:rsidR="004B068C" w:rsidRPr="00762CAB" w:rsidRDefault="004B068C" w:rsidP="00C80A6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74AFF93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A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33B982C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AB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049ADCB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62CAB" w:rsidRPr="00762CAB" w14:paraId="4CE004C7" w14:textId="77777777" w:rsidTr="00C80A65">
        <w:trPr>
          <w:jc w:val="center"/>
        </w:trPr>
        <w:tc>
          <w:tcPr>
            <w:tcW w:w="8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A0C96BE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A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FFFFF78" w14:textId="77777777" w:rsidR="004B068C" w:rsidRPr="00762CAB" w:rsidRDefault="004B068C" w:rsidP="00C80A6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62CAB">
              <w:rPr>
                <w:rFonts w:ascii="標楷體" w:eastAsia="標楷體" w:hAnsi="標楷體" w:hint="eastAsia"/>
              </w:rPr>
              <w:t>1.修訂原因：學生請假採取資訊化作業，故修訂作業流程，及變更作業方式。</w:t>
            </w:r>
          </w:p>
          <w:p w14:paraId="2AF86F98" w14:textId="77777777" w:rsidR="004B068C" w:rsidRPr="00762CAB" w:rsidRDefault="004B068C" w:rsidP="00C80A6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62CAB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58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7DDDB42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AB">
              <w:rPr>
                <w:rFonts w:ascii="標楷體" w:eastAsia="標楷體" w:hAnsi="標楷體" w:hint="eastAsia"/>
              </w:rPr>
              <w:t>105.3月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5313FEE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762CAB"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D6E55D8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62CAB" w:rsidRPr="00762CAB" w14:paraId="6FECA876" w14:textId="77777777" w:rsidTr="00C80A65">
        <w:trPr>
          <w:jc w:val="center"/>
        </w:trPr>
        <w:tc>
          <w:tcPr>
            <w:tcW w:w="8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92420CE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62CAB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A0B68DD" w14:textId="77777777" w:rsidR="004B068C" w:rsidRPr="00762CAB" w:rsidRDefault="004B068C" w:rsidP="00C80A6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62CAB">
              <w:rPr>
                <w:rFonts w:ascii="標楷體" w:eastAsia="標楷體" w:hAnsi="標楷體" w:hint="eastAsia"/>
              </w:rPr>
              <w:t>1.修訂原因：由</w:t>
            </w:r>
            <w:proofErr w:type="gramStart"/>
            <w:r w:rsidRPr="00762CAB">
              <w:rPr>
                <w:rFonts w:ascii="標楷體" w:eastAsia="標楷體" w:hAnsi="標楷體" w:hint="eastAsia"/>
              </w:rPr>
              <w:t>紙本改以</w:t>
            </w:r>
            <w:proofErr w:type="gramEnd"/>
            <w:r w:rsidRPr="00762CAB">
              <w:rPr>
                <w:rFonts w:ascii="標楷體" w:eastAsia="標楷體" w:hAnsi="標楷體" w:hint="eastAsia"/>
              </w:rPr>
              <w:t>學生請假系統申請，及配合新版內控格式修正流程圖。</w:t>
            </w:r>
          </w:p>
          <w:p w14:paraId="72C29A95" w14:textId="77777777" w:rsidR="004B068C" w:rsidRPr="00762CAB" w:rsidRDefault="004B068C" w:rsidP="00C80A65">
            <w:pPr>
              <w:spacing w:line="0" w:lineRule="atLeast"/>
              <w:rPr>
                <w:rFonts w:ascii="標楷體" w:eastAsia="標楷體" w:hAnsi="標楷體"/>
              </w:rPr>
            </w:pPr>
            <w:r w:rsidRPr="00762CAB">
              <w:rPr>
                <w:rFonts w:ascii="標楷體" w:eastAsia="標楷體" w:hAnsi="標楷體" w:hint="eastAsia"/>
              </w:rPr>
              <w:t>2.修正處：</w:t>
            </w:r>
          </w:p>
          <w:p w14:paraId="2EB13E17" w14:textId="77777777" w:rsidR="004B068C" w:rsidRPr="00762CAB" w:rsidRDefault="004B068C" w:rsidP="00C80A6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762CAB">
              <w:rPr>
                <w:rFonts w:ascii="標楷體" w:eastAsia="標楷體" w:hAnsi="標楷體" w:hint="eastAsia"/>
              </w:rPr>
              <w:t>（1）流程圖。</w:t>
            </w:r>
          </w:p>
          <w:p w14:paraId="60A7CADA" w14:textId="77777777" w:rsidR="004B068C" w:rsidRPr="00762CAB" w:rsidRDefault="004B068C" w:rsidP="00C80A6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762CAB">
              <w:rPr>
                <w:rFonts w:ascii="標楷體" w:eastAsia="標楷體" w:hAnsi="標楷體" w:hint="eastAsia"/>
              </w:rPr>
              <w:t>（2）作業程序修改2.1.、2.1.1.、2.1.2.、2.1.3.。</w:t>
            </w:r>
          </w:p>
          <w:p w14:paraId="201DE683" w14:textId="77777777" w:rsidR="004B068C" w:rsidRPr="00762CAB" w:rsidRDefault="004B068C" w:rsidP="00C80A6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762CAB">
              <w:rPr>
                <w:rFonts w:ascii="標楷體" w:eastAsia="標楷體" w:hAnsi="標楷體" w:hint="eastAsia"/>
              </w:rPr>
              <w:t>（3）控制重點修改3.2.。</w:t>
            </w:r>
          </w:p>
        </w:tc>
        <w:tc>
          <w:tcPr>
            <w:tcW w:w="589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620F6D9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62CAB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9AAB2B5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762CAB">
              <w:rPr>
                <w:rFonts w:ascii="標楷體" w:eastAsia="標楷體" w:hAnsi="標楷體" w:cs="Times New Roman" w:hint="eastAsia"/>
              </w:rPr>
              <w:t>劉容孝</w:t>
            </w:r>
            <w:proofErr w:type="gramEnd"/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496955C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14:paraId="65079FFD" w14:textId="77777777" w:rsidR="004B068C" w:rsidRPr="00762CAB" w:rsidRDefault="004B068C" w:rsidP="004B068C">
      <w:pPr>
        <w:jc w:val="right"/>
        <w:rPr>
          <w:rFonts w:ascii="標楷體" w:eastAsia="標楷體" w:hAnsi="標楷體"/>
        </w:rPr>
      </w:pPr>
      <w:r w:rsidRPr="00762CAB">
        <w:rPr>
          <w:rFonts w:ascii="標楷體" w:eastAsia="標楷體" w:hAnsi="標楷體" w:hint="eastAsia"/>
          <w:sz w:val="16"/>
          <w:szCs w:val="16"/>
        </w:rPr>
        <w:t>回</w:t>
      </w:r>
      <w:hyperlink r:id="rId5" w:anchor="學生事務處" w:history="1">
        <w:r w:rsidRPr="00762CA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762CAB"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 w:rsidRPr="00762CA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091A71E" w14:textId="77777777" w:rsidR="004B068C" w:rsidRPr="00762CAB" w:rsidRDefault="004B068C" w:rsidP="004B068C">
      <w:pPr>
        <w:rPr>
          <w:rFonts w:ascii="標楷體" w:eastAsia="標楷體" w:hAnsi="標楷體"/>
        </w:rPr>
      </w:pPr>
      <w:r w:rsidRPr="00762CA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190A14" wp14:editId="5BA447F7">
                <wp:simplePos x="0" y="0"/>
                <wp:positionH relativeFrom="column">
                  <wp:posOffset>426974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56" name="文字方塊 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1A47E35F" w14:textId="77777777" w:rsidR="004B068C" w:rsidRDefault="004B068C" w:rsidP="004B068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6.05.31</w:t>
                            </w:r>
                          </w:p>
                          <w:p w14:paraId="52EA8123" w14:textId="77777777" w:rsidR="004B068C" w:rsidRDefault="004B068C" w:rsidP="004B068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190A14" id="_x0000_t202" coordsize="21600,21600" o:spt="202" path="m,l,21600r21600,l21600,xe">
                <v:stroke joinstyle="miter"/>
                <v:path gradientshapeok="t" o:connecttype="rect"/>
              </v:shapetype>
              <v:shape id="文字方塊 256" o:spid="_x0000_s1026" type="#_x0000_t202" style="position:absolute;margin-left:336.2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" fillcolor="window" stroked="f" strokeweight="1pt">
                <v:textbox>
                  <w:txbxContent>
                    <w:p w14:paraId="1A47E35F" w14:textId="77777777" w:rsidR="004B068C" w:rsidRDefault="004B068C" w:rsidP="004B068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6.05.31</w:t>
                      </w:r>
                    </w:p>
                    <w:p w14:paraId="52EA8123" w14:textId="77777777" w:rsidR="004B068C" w:rsidRDefault="004B068C" w:rsidP="004B068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762CAB">
        <w:rPr>
          <w:rFonts w:ascii="標楷體" w:eastAsia="標楷體" w:hAnsi="標楷體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09"/>
        <w:gridCol w:w="1131"/>
        <w:gridCol w:w="1272"/>
        <w:gridCol w:w="1160"/>
      </w:tblGrid>
      <w:tr w:rsidR="00762CAB" w:rsidRPr="00762CAB" w14:paraId="08A5CA8B" w14:textId="77777777" w:rsidTr="00C80A6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1EC50D8E" w14:textId="77777777" w:rsidR="004B068C" w:rsidRPr="00762CAB" w:rsidRDefault="004B068C" w:rsidP="00C80A6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762CAB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62CAB" w:rsidRPr="00762CAB" w14:paraId="2EBDF18B" w14:textId="77777777" w:rsidTr="00C80A65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5B57F4AF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2D4A2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B43CBD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8B2276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59B5CFD3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EF2AC04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762CAB" w:rsidRPr="00762CAB" w14:paraId="365B7887" w14:textId="77777777" w:rsidTr="00C80A65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47E81E0A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62CAB">
              <w:rPr>
                <w:rFonts w:ascii="標楷體" w:eastAsia="標楷體" w:hAnsi="標楷體" w:hint="eastAsia"/>
                <w:b/>
                <w:bCs/>
              </w:rPr>
              <w:t>學生請假作業</w:t>
            </w:r>
          </w:p>
        </w:tc>
        <w:tc>
          <w:tcPr>
            <w:tcW w:w="926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ED5367B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497E626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1120-007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12651500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03/</w:t>
            </w:r>
          </w:p>
          <w:p w14:paraId="4AE368A2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106.05.3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131DB35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40B33740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6E2BAA8F" w14:textId="77777777" w:rsidR="004B068C" w:rsidRPr="00762CAB" w:rsidRDefault="004B068C" w:rsidP="004B068C">
      <w:pPr>
        <w:jc w:val="right"/>
        <w:rPr>
          <w:rFonts w:ascii="標楷體" w:eastAsia="標楷體" w:hAnsi="標楷體"/>
          <w:b/>
          <w:bCs/>
        </w:rPr>
      </w:pPr>
      <w:r w:rsidRPr="00762CAB">
        <w:rPr>
          <w:rFonts w:ascii="標楷體" w:eastAsia="標楷體" w:hAnsi="標楷體" w:hint="eastAsia"/>
          <w:sz w:val="16"/>
          <w:szCs w:val="16"/>
        </w:rPr>
        <w:t>回</w:t>
      </w:r>
      <w:hyperlink r:id="rId7" w:anchor="學生事務處" w:history="1">
        <w:r w:rsidRPr="00762CA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762CAB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762CA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C3B0FC9" w14:textId="77777777" w:rsidR="004B068C" w:rsidRPr="00762CAB" w:rsidRDefault="004B068C" w:rsidP="004B068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62CAB">
        <w:rPr>
          <w:rFonts w:ascii="標楷體" w:eastAsia="標楷體" w:hAnsi="標楷體" w:hint="eastAsia"/>
          <w:b/>
          <w:bCs/>
        </w:rPr>
        <w:t>1.流程圖：</w:t>
      </w:r>
    </w:p>
    <w:p w14:paraId="20D951C9" w14:textId="77777777" w:rsidR="004B068C" w:rsidRPr="00762CAB" w:rsidRDefault="004B068C" w:rsidP="004B068C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</w:p>
    <w:p w14:paraId="4C235599" w14:textId="77777777" w:rsidR="004B068C" w:rsidRPr="00762CAB" w:rsidRDefault="004B068C" w:rsidP="004B068C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  <w:r w:rsidRPr="00762CAB">
        <w:rPr>
          <w:rFonts w:ascii="標楷體" w:eastAsia="標楷體" w:hAnsi="標楷體" w:hint="eastAsia"/>
        </w:rPr>
        <w:object w:dxaOrig="10275" w:dyaOrig="11115" w14:anchorId="0B0A8A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75pt;height:555.75pt" o:ole="">
            <v:imagedata r:id="rId9" o:title=""/>
          </v:shape>
          <o:OLEObject Type="Embed" ProgID="Visio.Drawing.11" ShapeID="_x0000_i1025" DrawAspect="Content" ObjectID="_1803382944" r:id="rId10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816"/>
        <w:gridCol w:w="1133"/>
        <w:gridCol w:w="1272"/>
        <w:gridCol w:w="1164"/>
      </w:tblGrid>
      <w:tr w:rsidR="00762CAB" w:rsidRPr="00762CAB" w14:paraId="11473056" w14:textId="77777777" w:rsidTr="00C80A6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297B6A9" w14:textId="77777777" w:rsidR="004B068C" w:rsidRPr="00762CAB" w:rsidRDefault="004B068C" w:rsidP="00C80A6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762CAB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62CAB" w:rsidRPr="00762CAB" w14:paraId="154888A9" w14:textId="77777777" w:rsidTr="00C80A65">
        <w:trPr>
          <w:jc w:val="center"/>
        </w:trPr>
        <w:tc>
          <w:tcPr>
            <w:tcW w:w="2243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73161CE5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5F833D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3A935B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3B585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71C77047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B2B4025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762CAB" w:rsidRPr="00762CAB" w14:paraId="6F989B65" w14:textId="77777777" w:rsidTr="00C80A65">
        <w:trPr>
          <w:trHeight w:val="663"/>
          <w:jc w:val="center"/>
        </w:trPr>
        <w:tc>
          <w:tcPr>
            <w:tcW w:w="224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1AAF7E3C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62CAB">
              <w:rPr>
                <w:rFonts w:ascii="標楷體" w:eastAsia="標楷體" w:hAnsi="標楷體" w:hint="eastAsia"/>
                <w:b/>
                <w:bCs/>
              </w:rPr>
              <w:t>學生請假作業</w:t>
            </w:r>
          </w:p>
        </w:tc>
        <w:tc>
          <w:tcPr>
            <w:tcW w:w="93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98A782C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3031088D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1120-007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6421D785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03/</w:t>
            </w:r>
          </w:p>
          <w:p w14:paraId="01560268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106.05.31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BA6F146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14:paraId="2E82EBB0" w14:textId="77777777" w:rsidR="004B068C" w:rsidRPr="00762CAB" w:rsidRDefault="004B068C" w:rsidP="00C80A6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62CA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4C8E7770" w14:textId="77777777" w:rsidR="004B068C" w:rsidRPr="00762CAB" w:rsidRDefault="004B068C" w:rsidP="004B068C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762CAB">
        <w:rPr>
          <w:rFonts w:ascii="標楷體" w:eastAsia="標楷體" w:hAnsi="標楷體" w:hint="eastAsia"/>
          <w:sz w:val="16"/>
          <w:szCs w:val="16"/>
        </w:rPr>
        <w:t>回</w:t>
      </w:r>
      <w:hyperlink r:id="rId11" w:anchor="學生事務處" w:history="1">
        <w:r w:rsidRPr="00762CA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762CAB"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 w:rsidRPr="00762CA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088E65F" w14:textId="77777777" w:rsidR="004B068C" w:rsidRPr="00762CAB" w:rsidRDefault="004B068C" w:rsidP="004B068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62CAB">
        <w:rPr>
          <w:rFonts w:ascii="標楷體" w:eastAsia="標楷體" w:hAnsi="標楷體" w:hint="eastAsia"/>
          <w:b/>
          <w:bCs/>
        </w:rPr>
        <w:t>2.作業程序：</w:t>
      </w:r>
    </w:p>
    <w:p w14:paraId="6EFA8674" w14:textId="77777777" w:rsidR="004B068C" w:rsidRPr="00762CAB" w:rsidRDefault="004B068C" w:rsidP="004B068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62CAB">
        <w:rPr>
          <w:rFonts w:ascii="標楷體" w:eastAsia="標楷體" w:hAnsi="標楷體" w:hint="eastAsia"/>
        </w:rPr>
        <w:t>2.1.</w:t>
      </w:r>
      <w:r w:rsidRPr="00762CAB">
        <w:rPr>
          <w:rFonts w:ascii="標楷體" w:eastAsia="標楷體" w:hAnsi="標楷體" w:cs="Times New Roman" w:hint="eastAsia"/>
        </w:rPr>
        <w:t>學生於學生請假系統填妥請假單後，依天數傳送至導師、系所主任、學</w:t>
      </w:r>
      <w:proofErr w:type="gramStart"/>
      <w:r w:rsidRPr="00762CAB">
        <w:rPr>
          <w:rFonts w:ascii="標楷體" w:eastAsia="標楷體" w:hAnsi="標楷體" w:cs="Times New Roman" w:hint="eastAsia"/>
        </w:rPr>
        <w:t>務</w:t>
      </w:r>
      <w:proofErr w:type="gramEnd"/>
      <w:r w:rsidRPr="00762CAB">
        <w:rPr>
          <w:rFonts w:ascii="標楷體" w:eastAsia="標楷體" w:hAnsi="標楷體" w:cs="Times New Roman" w:hint="eastAsia"/>
        </w:rPr>
        <w:t>長核定。</w:t>
      </w:r>
    </w:p>
    <w:p w14:paraId="1C04F5F8" w14:textId="77777777" w:rsidR="004B068C" w:rsidRPr="00762CAB" w:rsidRDefault="004B068C" w:rsidP="004B068C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762CAB">
        <w:rPr>
          <w:rFonts w:ascii="標楷體" w:eastAsia="標楷體" w:hAnsi="標楷體" w:cs="Times New Roman" w:hint="eastAsia"/>
        </w:rPr>
        <w:t>2.1.1.【一至三日以內】先須經導師及系所主任核定。</w:t>
      </w:r>
    </w:p>
    <w:p w14:paraId="055CFF3E" w14:textId="77777777" w:rsidR="004B068C" w:rsidRPr="00762CAB" w:rsidRDefault="004B068C" w:rsidP="004B068C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762CAB">
        <w:rPr>
          <w:rFonts w:ascii="標楷體" w:eastAsia="標楷體" w:hAnsi="標楷體" w:cs="Times New Roman" w:hint="eastAsia"/>
        </w:rPr>
        <w:t>2.1.2.【四至五日以內】須先經導師及系所主任審查，再送學</w:t>
      </w:r>
      <w:proofErr w:type="gramStart"/>
      <w:r w:rsidRPr="00762CAB">
        <w:rPr>
          <w:rFonts w:ascii="標楷體" w:eastAsia="標楷體" w:hAnsi="標楷體" w:cs="Times New Roman" w:hint="eastAsia"/>
        </w:rPr>
        <w:t>務</w:t>
      </w:r>
      <w:proofErr w:type="gramEnd"/>
      <w:r w:rsidRPr="00762CAB">
        <w:rPr>
          <w:rFonts w:ascii="標楷體" w:eastAsia="標楷體" w:hAnsi="標楷體" w:cs="Times New Roman" w:hint="eastAsia"/>
        </w:rPr>
        <w:t>長核定。</w:t>
      </w:r>
    </w:p>
    <w:p w14:paraId="5BB8A053" w14:textId="77777777" w:rsidR="004B068C" w:rsidRPr="00762CAB" w:rsidRDefault="004B068C" w:rsidP="004B068C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762CAB">
        <w:rPr>
          <w:rFonts w:ascii="標楷體" w:eastAsia="標楷體" w:hAnsi="標楷體" w:cs="Times New Roman" w:hint="eastAsia"/>
        </w:rPr>
        <w:t>2.1.3.【五日以上】應由系所協助請假當事者學生，以簽呈檢附請假相關證明資料，先經導師及系所主任審查，再送生活輔導組長暨轉學</w:t>
      </w:r>
      <w:proofErr w:type="gramStart"/>
      <w:r w:rsidRPr="00762CAB">
        <w:rPr>
          <w:rFonts w:ascii="標楷體" w:eastAsia="標楷體" w:hAnsi="標楷體" w:cs="Times New Roman" w:hint="eastAsia"/>
        </w:rPr>
        <w:t>務</w:t>
      </w:r>
      <w:proofErr w:type="gramEnd"/>
      <w:r w:rsidRPr="00762CAB">
        <w:rPr>
          <w:rFonts w:ascii="標楷體" w:eastAsia="標楷體" w:hAnsi="標楷體" w:cs="Times New Roman" w:hint="eastAsia"/>
        </w:rPr>
        <w:t>長複審後，陳校長核定。</w:t>
      </w:r>
    </w:p>
    <w:p w14:paraId="54EB6FD6" w14:textId="77777777" w:rsidR="004B068C" w:rsidRPr="00762CAB" w:rsidRDefault="004B068C" w:rsidP="004B068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2CAB">
        <w:rPr>
          <w:rFonts w:ascii="標楷體" w:eastAsia="標楷體" w:hAnsi="標楷體" w:hint="eastAsia"/>
        </w:rPr>
        <w:t>2.2.假單核定後，當事者學生應自行於</w:t>
      </w:r>
      <w:proofErr w:type="gramStart"/>
      <w:r w:rsidRPr="00762CAB">
        <w:rPr>
          <w:rFonts w:ascii="標楷體" w:eastAsia="標楷體" w:hAnsi="標楷體" w:hint="eastAsia"/>
        </w:rPr>
        <w:t>系統線上列印</w:t>
      </w:r>
      <w:proofErr w:type="gramEnd"/>
      <w:r w:rsidRPr="00762CAB">
        <w:rPr>
          <w:rFonts w:ascii="標楷體" w:eastAsia="標楷體" w:hAnsi="標楷體" w:hint="eastAsia"/>
        </w:rPr>
        <w:t>，將「學生課業請假單」送交任課教師登錄、凡【五日以上】以另簽呈核定後之</w:t>
      </w:r>
      <w:proofErr w:type="gramStart"/>
      <w:r w:rsidRPr="00762CAB">
        <w:rPr>
          <w:rFonts w:ascii="標楷體" w:eastAsia="標楷體" w:hAnsi="標楷體" w:hint="eastAsia"/>
        </w:rPr>
        <w:t>原簽由</w:t>
      </w:r>
      <w:proofErr w:type="gramEnd"/>
      <w:r w:rsidRPr="00762CAB">
        <w:rPr>
          <w:rFonts w:ascii="標楷體" w:eastAsia="標楷體" w:hAnsi="標楷體" w:hint="eastAsia"/>
        </w:rPr>
        <w:t>系所自存，並自行影印送交任課教師暨生活輔導組各一份登錄備查。</w:t>
      </w:r>
    </w:p>
    <w:p w14:paraId="672E3CDB" w14:textId="77777777" w:rsidR="004B068C" w:rsidRPr="00762CAB" w:rsidRDefault="004B068C" w:rsidP="004B068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62CAB">
        <w:rPr>
          <w:rFonts w:ascii="標楷體" w:eastAsia="標楷體" w:hAnsi="標楷體" w:hint="eastAsia"/>
          <w:b/>
          <w:bCs/>
        </w:rPr>
        <w:t>3.控制重點：</w:t>
      </w:r>
    </w:p>
    <w:p w14:paraId="73E18EC6" w14:textId="77777777" w:rsidR="004B068C" w:rsidRPr="00762CAB" w:rsidRDefault="004B068C" w:rsidP="004B068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2CAB">
        <w:rPr>
          <w:rFonts w:ascii="標楷體" w:eastAsia="標楷體" w:hAnsi="標楷體" w:hint="eastAsia"/>
        </w:rPr>
        <w:t>3.1.學生是否依規定完成請假手續。</w:t>
      </w:r>
    </w:p>
    <w:p w14:paraId="2F2F2D61" w14:textId="77777777" w:rsidR="004B068C" w:rsidRPr="00762CAB" w:rsidRDefault="004B068C" w:rsidP="004B068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2CAB">
        <w:rPr>
          <w:rFonts w:ascii="標楷體" w:eastAsia="標楷體" w:hAnsi="標楷體" w:hint="eastAsia"/>
        </w:rPr>
        <w:t>3.2.</w:t>
      </w:r>
      <w:r w:rsidRPr="00762CAB">
        <w:rPr>
          <w:rFonts w:ascii="標楷體" w:eastAsia="標楷體" w:hAnsi="標楷體" w:cs="Times New Roman" w:hint="eastAsia"/>
        </w:rPr>
        <w:t>統計學生請假天數供導師參考</w:t>
      </w:r>
      <w:r w:rsidRPr="00762CAB">
        <w:rPr>
          <w:rFonts w:ascii="標楷體" w:eastAsia="標楷體" w:hAnsi="標楷體" w:hint="eastAsia"/>
        </w:rPr>
        <w:t>。</w:t>
      </w:r>
    </w:p>
    <w:p w14:paraId="3FECA7FF" w14:textId="77777777" w:rsidR="004B068C" w:rsidRPr="00762CAB" w:rsidRDefault="004B068C" w:rsidP="004B068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dstrike/>
        </w:rPr>
      </w:pPr>
      <w:r w:rsidRPr="00762CAB">
        <w:rPr>
          <w:rFonts w:ascii="標楷體" w:eastAsia="標楷體" w:hAnsi="標楷體" w:hint="eastAsia"/>
          <w:b/>
          <w:bCs/>
        </w:rPr>
        <w:t>4.使用表單：</w:t>
      </w:r>
    </w:p>
    <w:p w14:paraId="74F5BF98" w14:textId="77777777" w:rsidR="004B068C" w:rsidRPr="00762CAB" w:rsidRDefault="004B068C" w:rsidP="004B068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62CAB">
        <w:rPr>
          <w:rFonts w:ascii="標楷體" w:eastAsia="標楷體" w:hAnsi="標楷體" w:cs="Times New Roman" w:hint="eastAsia"/>
        </w:rPr>
        <w:t>無。</w:t>
      </w:r>
    </w:p>
    <w:p w14:paraId="12C421E2" w14:textId="77777777" w:rsidR="004B068C" w:rsidRPr="00762CAB" w:rsidRDefault="004B068C" w:rsidP="004B068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62CAB">
        <w:rPr>
          <w:rFonts w:ascii="標楷體" w:eastAsia="標楷體" w:hAnsi="標楷體" w:hint="eastAsia"/>
          <w:b/>
          <w:bCs/>
        </w:rPr>
        <w:t>5.依據及相關文件：</w:t>
      </w:r>
    </w:p>
    <w:p w14:paraId="095491BA" w14:textId="77777777" w:rsidR="004B068C" w:rsidRPr="00762CAB" w:rsidRDefault="004B068C" w:rsidP="004B068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2CAB">
        <w:rPr>
          <w:rFonts w:ascii="標楷體" w:eastAsia="標楷體" w:hAnsi="標楷體" w:hint="eastAsia"/>
        </w:rPr>
        <w:t>5.1.佛光大學學生請假規定。</w:t>
      </w:r>
    </w:p>
    <w:p w14:paraId="0C675002" w14:textId="77777777" w:rsidR="004B068C" w:rsidRPr="00762CAB" w:rsidRDefault="004B068C" w:rsidP="004B068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2CAB">
        <w:rPr>
          <w:rFonts w:ascii="標楷體" w:eastAsia="標楷體" w:hAnsi="標楷體" w:hint="eastAsia"/>
        </w:rPr>
        <w:t>5.2.簽呈。</w:t>
      </w:r>
    </w:p>
    <w:p w14:paraId="7275227B" w14:textId="77777777" w:rsidR="004B068C" w:rsidRPr="00762CAB" w:rsidRDefault="004B068C" w:rsidP="004B068C">
      <w:pPr>
        <w:rPr>
          <w:rFonts w:ascii="標楷體" w:eastAsia="標楷體" w:hAnsi="標楷體"/>
        </w:rPr>
      </w:pPr>
    </w:p>
    <w:p w14:paraId="12B8CD03" w14:textId="77777777" w:rsidR="004B068C" w:rsidRPr="00762CAB" w:rsidRDefault="004B068C" w:rsidP="004B068C"/>
    <w:bookmarkEnd w:id="0"/>
    <w:p w14:paraId="569D972C" w14:textId="77777777" w:rsidR="00280E42" w:rsidRPr="00762CAB" w:rsidRDefault="00280E42"/>
    <w:sectPr w:rsidR="00280E42" w:rsidRPr="00762CAB" w:rsidSect="0072520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068C"/>
    <w:rsid w:val="00280E42"/>
    <w:rsid w:val="004B068C"/>
    <w:rsid w:val="0072520E"/>
    <w:rsid w:val="00762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F548FC"/>
  <w15:chartTrackingRefBased/>
  <w15:docId w15:val="{FA89A887-965B-422A-B109-B70CC6A57E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B068C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B068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4B068C"/>
    <w:rPr>
      <w:color w:val="0563C1" w:themeColor="hyperlink"/>
      <w:u w:val="single"/>
    </w:rPr>
  </w:style>
  <w:style w:type="character" w:customStyle="1" w:styleId="31">
    <w:name w:val="標題3 字元"/>
    <w:basedOn w:val="a0"/>
    <w:link w:val="32"/>
    <w:locked/>
    <w:rsid w:val="004B068C"/>
    <w:rPr>
      <w:rFonts w:ascii="標楷體" w:eastAsia="標楷體" w:hAnsi="標楷體" w:cstheme="majorBidi"/>
      <w:b/>
      <w:bCs/>
      <w:sz w:val="28"/>
      <w:szCs w:val="28"/>
    </w:rPr>
  </w:style>
  <w:style w:type="paragraph" w:customStyle="1" w:styleId="32">
    <w:name w:val="標題3"/>
    <w:basedOn w:val="3"/>
    <w:next w:val="3"/>
    <w:link w:val="31"/>
    <w:qFormat/>
    <w:rsid w:val="004B068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B068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113&#20839;&#25511;&#25163;&#20874;&#25991;&#20214;113.03.13/113&#23416;&#24180;&#24230;&#34892;&#25919;&#21934;&#20301;&#20839;&#25511;&#20316;&#26989;&#25163;&#20874;(&#26371;&#24460;-&#26131;&#35712;&#29256;).docx" TargetMode="Externa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s://d.docs.live.net/eb2729548f9f1107/&#26700;&#38754;/113&#20839;&#25511;&#25163;&#20874;&#25991;&#20214;113.03.13/113&#23416;&#24180;&#24230;&#34892;&#25919;&#21934;&#20301;&#20839;&#25511;&#20316;&#26989;&#25163;&#20874;(&#26371;&#24460;-&#26131;&#35712;&#29256;).docx" TargetMode="External"/><Relationship Id="rId12" Type="http://schemas.openxmlformats.org/officeDocument/2006/relationships/hyperlink" Target="https://d.docs.live.net/eb2729548f9f1107/&#26700;&#38754;/113&#20839;&#25511;&#25163;&#20874;&#25991;&#20214;113.03.13/113&#23416;&#24180;&#24230;&#34892;&#25919;&#21934;&#20301;&#20839;&#25511;&#20316;&#26989;&#25163;&#20874;(&#26371;&#24460;-&#26131;&#35712;&#29256;).docx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d.docs.live.net/eb2729548f9f1107/&#26700;&#38754;/113&#20839;&#25511;&#25163;&#20874;&#25991;&#20214;113.03.13/113&#23416;&#24180;&#24230;&#34892;&#25919;&#21934;&#20301;&#20839;&#25511;&#20316;&#26989;&#25163;&#20874;(&#26371;&#24460;-&#26131;&#35712;&#29256;).docx" TargetMode="External"/><Relationship Id="rId11" Type="http://schemas.openxmlformats.org/officeDocument/2006/relationships/hyperlink" Target="https://d.docs.live.net/eb2729548f9f1107/&#26700;&#38754;/113&#20839;&#25511;&#25163;&#20874;&#25991;&#20214;113.03.13/113&#23416;&#24180;&#24230;&#34892;&#25919;&#21934;&#20301;&#20839;&#25511;&#20316;&#26989;&#25163;&#20874;(&#26371;&#24460;-&#26131;&#35712;&#29256;).docx" TargetMode="External"/><Relationship Id="rId5" Type="http://schemas.openxmlformats.org/officeDocument/2006/relationships/hyperlink" Target="https://d.docs.live.net/eb2729548f9f1107/&#26700;&#38754;/113&#20839;&#25511;&#25163;&#20874;&#25991;&#20214;113.03.13/113&#23416;&#24180;&#24230;&#34892;&#25919;&#21934;&#20301;&#20839;&#25511;&#20316;&#26989;&#25163;&#20874;(&#26371;&#24460;-&#26131;&#35712;&#29256;)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hyperlink" Target="https://d.docs.live.net/eb2729548f9f1107/&#26700;&#38754;/113&#20839;&#25511;&#25163;&#20874;&#25991;&#20214;113.03.13/113&#23416;&#24180;&#24230;&#34892;&#25919;&#21934;&#20301;&#20839;&#25511;&#20316;&#26989;&#25163;&#20874;(&#26371;&#24460;-&#26131;&#35712;&#29256;).docx" TargetMode="Externa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58</Words>
  <Characters>1477</Characters>
  <Application>Microsoft Office Word</Application>
  <DocSecurity>0</DocSecurity>
  <Lines>12</Lines>
  <Paragraphs>3</Paragraphs>
  <ScaleCrop>false</ScaleCrop>
  <Company/>
  <LinksUpToDate>false</LinksUpToDate>
  <CharactersWithSpaces>1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俐潔</dc:creator>
  <cp:keywords/>
  <dc:description/>
  <cp:lastModifiedBy>Windows 使用者</cp:lastModifiedBy>
  <cp:revision>2</cp:revision>
  <dcterms:created xsi:type="dcterms:W3CDTF">2025-03-13T03:17:00Z</dcterms:created>
  <dcterms:modified xsi:type="dcterms:W3CDTF">2025-03-13T06:56:00Z</dcterms:modified>
</cp:coreProperties>
</file>